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F68DF1" w14:textId="450121D7" w:rsidR="009B59DD" w:rsidRPr="000F145B" w:rsidRDefault="00527FDF" w:rsidP="00527FDF">
      <w:pPr>
        <w:tabs>
          <w:tab w:val="left" w:pos="3420"/>
          <w:tab w:val="right" w:pos="9360"/>
        </w:tabs>
        <w:spacing w:line="240" w:lineRule="auto"/>
        <w:rPr>
          <w:rFonts w:ascii="Times New Roman" w:hAnsi="Times New Roman"/>
          <w:b/>
          <w:i/>
        </w:rPr>
      </w:pPr>
      <w:r>
        <w:rPr>
          <w:rFonts w:ascii="Times New Roman" w:hAnsi="Times New Roman"/>
          <w:b/>
          <w:i/>
        </w:rPr>
        <w:tab/>
      </w:r>
      <w:r>
        <w:rPr>
          <w:rFonts w:ascii="Times New Roman" w:hAnsi="Times New Roman"/>
          <w:b/>
          <w:i/>
        </w:rPr>
        <w:tab/>
      </w:r>
      <w:r w:rsidR="009B59DD">
        <w:rPr>
          <w:rFonts w:ascii="Times New Roman" w:hAnsi="Times New Roman"/>
          <w:b/>
          <w:i/>
        </w:rPr>
        <w:t xml:space="preserve">Saugos plano priedas Nr. </w:t>
      </w:r>
      <w:r w:rsidR="00757A75">
        <w:rPr>
          <w:rFonts w:ascii="Times New Roman" w:hAnsi="Times New Roman"/>
          <w:b/>
          <w:i/>
        </w:rPr>
        <w:t>5</w:t>
      </w:r>
      <w:r w:rsidR="009B59DD">
        <w:rPr>
          <w:rFonts w:ascii="Times New Roman" w:hAnsi="Times New Roman"/>
          <w:b/>
          <w:i/>
        </w:rPr>
        <w:t>.29</w:t>
      </w:r>
    </w:p>
    <w:p w14:paraId="67B02034" w14:textId="77777777" w:rsidR="009B59DD" w:rsidRDefault="009B59DD" w:rsidP="00A03CEB">
      <w:pPr>
        <w:pStyle w:val="Heading2"/>
        <w:spacing w:line="240" w:lineRule="auto"/>
        <w:jc w:val="center"/>
        <w:rPr>
          <w:rFonts w:ascii="Times New Roman" w:hAnsi="Times New Roman"/>
        </w:rPr>
      </w:pPr>
      <w:bookmarkStart w:id="0" w:name="_SUTARTINIAI_ŽENKLAI"/>
      <w:bookmarkEnd w:id="0"/>
      <w:r w:rsidRPr="000F145B">
        <w:rPr>
          <w:rFonts w:ascii="Times New Roman" w:hAnsi="Times New Roman"/>
        </w:rPr>
        <w:t>SUTARTINIAI ŽENKLAI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398"/>
        <w:gridCol w:w="1044"/>
        <w:gridCol w:w="1541"/>
        <w:gridCol w:w="986"/>
        <w:gridCol w:w="1282"/>
        <w:gridCol w:w="1126"/>
        <w:gridCol w:w="1195"/>
        <w:gridCol w:w="1004"/>
      </w:tblGrid>
      <w:tr w:rsidR="009B59DD" w:rsidRPr="00796D8F" w14:paraId="3271C1AB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AD059E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43A1CDA3" wp14:editId="315ABF75">
                  <wp:extent cx="638175" cy="638175"/>
                  <wp:effectExtent l="0" t="0" r="9525" b="9525"/>
                  <wp:docPr id="41" name="Paveikslėlis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0701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Laiko kontrolė</w:t>
            </w:r>
          </w:p>
          <w:p w14:paraId="4C74A1D5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ime control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1713482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16FABCC" wp14:editId="341E5EBE">
                  <wp:extent cx="638175" cy="638175"/>
                  <wp:effectExtent l="0" t="0" r="9525" b="9525"/>
                  <wp:docPr id="40" name="Paveikslėlis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27AE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lydos automobilis</w:t>
            </w:r>
          </w:p>
          <w:p w14:paraId="711730D9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scue car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1B9F197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C256A42" wp14:editId="126A0CAE">
                  <wp:extent cx="704850" cy="638175"/>
                  <wp:effectExtent l="0" t="0" r="0" b="9525"/>
                  <wp:docPr id="39" name="Paveikslėlis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5F1F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ržybų štabas</w:t>
            </w:r>
          </w:p>
          <w:p w14:paraId="48D06ED7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Headquaters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F390D56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9752EDE" wp14:editId="6F93A697">
                  <wp:extent cx="590550" cy="638175"/>
                  <wp:effectExtent l="0" t="0" r="0" b="9525"/>
                  <wp:docPr id="38" name="Paveikslėlis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1974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stumas nuo GR starto</w:t>
            </w:r>
          </w:p>
          <w:p w14:paraId="7FD53C2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istance from SS start</w:t>
            </w:r>
          </w:p>
        </w:tc>
      </w:tr>
      <w:tr w:rsidR="009B59DD" w:rsidRPr="00796D8F" w14:paraId="44F61493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11F8FC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E6AF04C" wp14:editId="37915207">
                  <wp:extent cx="638175" cy="638175"/>
                  <wp:effectExtent l="0" t="0" r="9525" b="9525"/>
                  <wp:docPr id="37" name="Paveikslėlis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B3974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startas</w:t>
            </w:r>
          </w:p>
          <w:p w14:paraId="6F37FC84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start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1DF4AF0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5D0495C8" wp14:editId="13F2FF30">
                  <wp:extent cx="323850" cy="428625"/>
                  <wp:effectExtent l="0" t="0" r="0" b="9525"/>
                  <wp:docPr id="36" name="Paveikslėlis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4AC41B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rFonts w:eastAsia="Times New Roman"/>
                <w:noProof/>
                <w:lang w:val="en-GB" w:eastAsia="en-GB"/>
              </w:rPr>
              <w:drawing>
                <wp:inline distT="0" distB="0" distL="0" distR="0" wp14:anchorId="6C348CA2" wp14:editId="37040588">
                  <wp:extent cx="400050" cy="400050"/>
                  <wp:effectExtent l="0" t="0" r="0" b="0"/>
                  <wp:docPr id="35" name="Paveikslėlis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247B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situvas</w:t>
            </w:r>
          </w:p>
          <w:p w14:paraId="1096979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ire extinguisher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C4260B5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305514CA" wp14:editId="4B0B4FD1">
                  <wp:extent cx="638175" cy="657225"/>
                  <wp:effectExtent l="0" t="0" r="9525" b="9525"/>
                  <wp:docPr id="34" name="Paveikslėlis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4EC54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daras parkas</w:t>
            </w:r>
          </w:p>
          <w:p w14:paraId="1B6B0DA3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Park Ferme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4F6E5C0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C01D4E1" wp14:editId="3D5067F2">
                  <wp:extent cx="638175" cy="361950"/>
                  <wp:effectExtent l="0" t="0" r="9525" b="0"/>
                  <wp:docPr id="33" name="Paveikslėlis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8F82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ramplynas</w:t>
            </w:r>
          </w:p>
          <w:p w14:paraId="24B4BE5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Crest</w:t>
            </w:r>
          </w:p>
        </w:tc>
      </w:tr>
      <w:tr w:rsidR="009B59DD" w:rsidRPr="00796D8F" w14:paraId="2CCEF576" w14:textId="77777777" w:rsidTr="00B26B17">
        <w:trPr>
          <w:trHeight w:val="1347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F801B81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50B08F32" wp14:editId="20725AAA">
                  <wp:extent cx="638175" cy="638175"/>
                  <wp:effectExtent l="0" t="0" r="9525" b="9525"/>
                  <wp:docPr id="32" name="Paveikslėlis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BDE02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finišas</w:t>
            </w:r>
          </w:p>
          <w:p w14:paraId="3C70CAC5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finish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E1FAB73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5E0CFC01" wp14:editId="332CA0CF">
                  <wp:extent cx="638175" cy="857250"/>
                  <wp:effectExtent l="0" t="0" r="9525" b="0"/>
                  <wp:docPr id="31" name="Paveikslėlis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014A59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vojingos vietos</w:t>
            </w:r>
          </w:p>
          <w:p w14:paraId="3C8DFD91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angerous places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E45773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5221F4FF" wp14:editId="7BC0C5A2">
                  <wp:extent cx="685800" cy="638175"/>
                  <wp:effectExtent l="0" t="0" r="0" b="9525"/>
                  <wp:docPr id="30" name="Paveikslėli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B8D7D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ualetai</w:t>
            </w:r>
          </w:p>
          <w:p w14:paraId="026FCEB4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C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6597E26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2D6AC061" wp14:editId="73630BB2">
                  <wp:extent cx="638175" cy="638175"/>
                  <wp:effectExtent l="0" t="0" r="9525" b="9525"/>
                  <wp:docPr id="29" name="Paveikslėlis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93879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erviso zona</w:t>
            </w:r>
          </w:p>
          <w:p w14:paraId="4E083B1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ervice zone</w:t>
            </w:r>
          </w:p>
        </w:tc>
      </w:tr>
      <w:tr w:rsidR="009B59DD" w:rsidRPr="00796D8F" w14:paraId="0CDFCDA7" w14:textId="77777777" w:rsidTr="00B26B17">
        <w:trPr>
          <w:trHeight w:val="1361"/>
        </w:trPr>
        <w:tc>
          <w:tcPr>
            <w:tcW w:w="139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AAB8B22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39C4B04A" wp14:editId="49ABCDD7">
                  <wp:extent cx="742950" cy="638175"/>
                  <wp:effectExtent l="0" t="0" r="0" b="9525"/>
                  <wp:docPr id="28" name="Paveikslėlis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420553F8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 xml:space="preserve">GR </w:t>
            </w:r>
            <w:r>
              <w:rPr>
                <w:b/>
                <w:sz w:val="16"/>
                <w:szCs w:val="16"/>
              </w:rPr>
              <w:t>STOP</w:t>
            </w:r>
          </w:p>
          <w:p w14:paraId="617328E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SS </w:t>
            </w:r>
            <w:r>
              <w:rPr>
                <w:sz w:val="16"/>
                <w:szCs w:val="16"/>
              </w:rPr>
              <w:t>STOP</w:t>
            </w:r>
          </w:p>
        </w:tc>
        <w:tc>
          <w:tcPr>
            <w:tcW w:w="1541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9F547FE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5F048B78" wp14:editId="4C6756AE">
                  <wp:extent cx="638175" cy="647700"/>
                  <wp:effectExtent l="0" t="0" r="9525" b="0"/>
                  <wp:docPr id="27" name="Paveikslėlis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71D78A7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Foto/TV</w:t>
            </w:r>
          </w:p>
          <w:p w14:paraId="74E854CA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edia</w:t>
            </w:r>
          </w:p>
        </w:tc>
        <w:tc>
          <w:tcPr>
            <w:tcW w:w="128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009CDE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3375341E" wp14:editId="325D33BF">
                  <wp:extent cx="638175" cy="428625"/>
                  <wp:effectExtent l="0" t="0" r="9525" b="9525"/>
                  <wp:docPr id="26" name="Paveikslėlis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632E09BC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riamas vanduo</w:t>
            </w:r>
          </w:p>
          <w:p w14:paraId="78386F2C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rinking water</w:t>
            </w:r>
          </w:p>
        </w:tc>
        <w:tc>
          <w:tcPr>
            <w:tcW w:w="119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80DF12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3C96FFDA" wp14:editId="07E22364">
                  <wp:extent cx="638175" cy="638175"/>
                  <wp:effectExtent l="0" t="0" r="9525" b="9525"/>
                  <wp:docPr id="25" name="Paveikslėlis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0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39EA57D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Įspėjamasis ženklas</w:t>
            </w:r>
          </w:p>
          <w:p w14:paraId="6E389CAF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arning sign</w:t>
            </w:r>
          </w:p>
        </w:tc>
      </w:tr>
      <w:tr w:rsidR="009B59DD" w:rsidRPr="00796D8F" w14:paraId="15103029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0E13EB0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9747AF7" wp14:editId="549DFBB8">
                  <wp:extent cx="638175" cy="638175"/>
                  <wp:effectExtent l="0" t="0" r="9525" b="9525"/>
                  <wp:docPr id="24" name="Paveikslėlis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E9032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Ryšio postas</w:t>
            </w:r>
          </w:p>
          <w:p w14:paraId="015EB91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adio post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9EF6E0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4BCE9F34" wp14:editId="50BE742B">
                  <wp:extent cx="638175" cy="666750"/>
                  <wp:effectExtent l="0" t="0" r="9525" b="0"/>
                  <wp:docPr id="23" name="Paveikslėlis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C4DF1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cinis kelias</w:t>
            </w:r>
          </w:p>
          <w:p w14:paraId="2D270EA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Evacuation route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E68D9DB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357B6D23" wp14:editId="5B16B78C">
                  <wp:extent cx="342900" cy="638175"/>
                  <wp:effectExtent l="0" t="0" r="0" b="9525"/>
                  <wp:docPr id="22" name="Paveikslėlis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29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A763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lektros stulpas</w:t>
            </w:r>
          </w:p>
          <w:p w14:paraId="2015AC51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Utility pole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A8069D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118C5BEA" wp14:editId="50AEE29E">
                  <wp:extent cx="638175" cy="95250"/>
                  <wp:effectExtent l="0" t="0" r="9525" b="0"/>
                  <wp:docPr id="21" name="Paveikslėlis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95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8D205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urenkamos tvoros</w:t>
            </w:r>
          </w:p>
          <w:p w14:paraId="6F4DC1C9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emporary fence</w:t>
            </w:r>
          </w:p>
        </w:tc>
      </w:tr>
      <w:tr w:rsidR="009B59DD" w:rsidRPr="00796D8F" w14:paraId="141A101D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9145D5A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6038B398" wp14:editId="7A4EB325">
                  <wp:extent cx="323850" cy="323850"/>
                  <wp:effectExtent l="0" t="0" r="0" b="0"/>
                  <wp:docPr id="20" name="Paveikslėlis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4E11FA" w14:textId="77777777" w:rsidR="009B59DD" w:rsidRPr="00796D8F" w:rsidRDefault="009B59DD" w:rsidP="00F62384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660" w:dyaOrig="450" w14:anchorId="383B85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pt;height:34pt" o:ole="">
                  <v:imagedata r:id="rId28" o:title=""/>
                </v:shape>
                <o:OLEObject Type="Embed" ProgID="Visio.Drawing.15" ShapeID="_x0000_i1025" DrawAspect="Content" ObjectID="_1675673390" r:id="rId29"/>
              </w:object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453D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. Pagalba</w:t>
            </w:r>
          </w:p>
          <w:p w14:paraId="31E1963B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edical aid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64D2C93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5E8FCB9E" wp14:editId="4D8359A5">
                  <wp:extent cx="638175" cy="771525"/>
                  <wp:effectExtent l="0" t="0" r="9525" b="9525"/>
                  <wp:docPr id="19" name="Paveikslėlis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3E6C2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žiavimo kryptis</w:t>
            </w:r>
          </w:p>
          <w:p w14:paraId="15A874C6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riving direction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A9490AA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4312E256" wp14:editId="4681DD73">
                  <wp:extent cx="638175" cy="457200"/>
                  <wp:effectExtent l="0" t="0" r="9525" b="0"/>
                  <wp:docPr id="18" name="Paveikslėlis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EC790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Kelio ženklai</w:t>
            </w:r>
          </w:p>
          <w:p w14:paraId="0ABAB84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oad signs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83B6064" w14:textId="77777777" w:rsidR="009B59DD" w:rsidRPr="00796D8F" w:rsidRDefault="009B59DD" w:rsidP="00F62384">
            <w:pPr>
              <w:spacing w:after="0" w:line="240" w:lineRule="auto"/>
              <w:jc w:val="center"/>
            </w:pPr>
            <w:bookmarkStart w:id="1" w:name="_GoBack"/>
            <w:r>
              <w:rPr>
                <w:noProof/>
                <w:lang w:val="en-GB" w:eastAsia="en-GB"/>
              </w:rPr>
              <w:drawing>
                <wp:inline distT="0" distB="0" distL="0" distR="0" wp14:anchorId="7F19674E" wp14:editId="0C9D1612">
                  <wp:extent cx="638175" cy="247650"/>
                  <wp:effectExtent l="0" t="0" r="9525" b="0"/>
                  <wp:docPr id="17" name="Paveikslėli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"/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DC0CE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PS koordinatės</w:t>
            </w:r>
          </w:p>
          <w:p w14:paraId="340A8EEE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GPS coordinates</w:t>
            </w:r>
          </w:p>
        </w:tc>
      </w:tr>
      <w:tr w:rsidR="009B59DD" w:rsidRPr="00796D8F" w14:paraId="59737F6B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6E8DF3C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1647866" wp14:editId="066B9BF4">
                  <wp:extent cx="323850" cy="323850"/>
                  <wp:effectExtent l="0" t="0" r="0" b="0"/>
                  <wp:docPr id="16" name="Paveikslėlis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EC8CB33" w14:textId="77777777" w:rsidR="009B59DD" w:rsidRPr="00796D8F" w:rsidRDefault="009B59DD" w:rsidP="00F62384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945" w:dyaOrig="660" w14:anchorId="694A8A46">
                <v:shape id="_x0000_i1026" type="#_x0000_t75" style="width:58pt;height:41pt" o:ole="">
                  <v:imagedata r:id="rId34" o:title=""/>
                </v:shape>
                <o:OLEObject Type="Embed" ProgID="Visio.Drawing.15" ShapeID="_x0000_i1026" DrawAspect="Content" ObjectID="_1675673391" r:id="rId35"/>
              </w:object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84B88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gniagesiai</w:t>
            </w:r>
          </w:p>
          <w:p w14:paraId="2CE65861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ire brigade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BD94F0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6BA79253" wp14:editId="16A57483">
                  <wp:extent cx="638175" cy="781050"/>
                  <wp:effectExtent l="0" t="0" r="9525" b="0"/>
                  <wp:docPr id="15" name="Paveikslėlis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781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B914C1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vėrimo juosta</w:t>
            </w:r>
          </w:p>
          <w:p w14:paraId="295E3B2F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OP</w:t>
            </w:r>
            <w:r w:rsidRPr="00796D8F">
              <w:rPr>
                <w:sz w:val="16"/>
                <w:szCs w:val="16"/>
              </w:rPr>
              <w:t xml:space="preserve"> tape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F11325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647390E4" wp14:editId="408A69B9">
                  <wp:extent cx="314325" cy="638175"/>
                  <wp:effectExtent l="0" t="0" r="9525" b="9525"/>
                  <wp:docPr id="14" name="Paveikslėlis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5439D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Šviesoforas</w:t>
            </w:r>
          </w:p>
          <w:p w14:paraId="37BFE296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raffic lights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7645468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1906B174" wp14:editId="30D2816A">
                  <wp:extent cx="638175" cy="542925"/>
                  <wp:effectExtent l="0" t="0" r="9525" b="9525"/>
                  <wp:docPr id="13" name="Paveikslėlis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6F14C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ležinkelis</w:t>
            </w:r>
          </w:p>
          <w:p w14:paraId="0863D07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ailroad</w:t>
            </w:r>
          </w:p>
          <w:p w14:paraId="7840651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4F9A58C3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EEC1825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16BB83EC" wp14:editId="32C0A1FE">
                  <wp:extent cx="638175" cy="828675"/>
                  <wp:effectExtent l="0" t="0" r="9525" b="9525"/>
                  <wp:docPr id="12" name="Paveikslėlis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708F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olicija</w:t>
            </w:r>
          </w:p>
          <w:p w14:paraId="45D027E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Police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D969A0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23135C06" wp14:editId="38BE2859">
                  <wp:extent cx="866775" cy="638175"/>
                  <wp:effectExtent l="0" t="0" r="9525" b="9525"/>
                  <wp:docPr id="11" name="Paveikslėlis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03E0F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tvara trasoje</w:t>
            </w:r>
          </w:p>
          <w:p w14:paraId="1F79A9C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tarder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9731987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721EB3D3" wp14:editId="1EE58929">
                  <wp:extent cx="638175" cy="476250"/>
                  <wp:effectExtent l="0" t="0" r="9525" b="0"/>
                  <wp:docPr id="10" name="Paveikslėlis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70889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žiai</w:t>
            </w:r>
          </w:p>
          <w:p w14:paraId="75FF6E5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rees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38380C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B12B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765FA171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F4C1FF5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66CBA5C3" wp14:editId="2DA308B3">
                  <wp:extent cx="771525" cy="638175"/>
                  <wp:effectExtent l="0" t="0" r="9525" b="9525"/>
                  <wp:docPr id="9" name="Paveikslėlis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2E22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auga</w:t>
            </w:r>
          </w:p>
          <w:p w14:paraId="105ADE98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ecurity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91A1A5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62919337" wp14:editId="05C99D2B">
                  <wp:extent cx="866775" cy="638175"/>
                  <wp:effectExtent l="0" t="0" r="9525" b="9525"/>
                  <wp:docPr id="8" name="Paveikslėlis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0C954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itvarai žiūrovams</w:t>
            </w:r>
          </w:p>
          <w:p w14:paraId="06E879EE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ences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F9A4DD8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229F3B96" wp14:editId="51BDAF79">
                  <wp:extent cx="638175" cy="638175"/>
                  <wp:effectExtent l="0" t="0" r="9525" b="9525"/>
                  <wp:docPr id="7" name="Paveikslėlis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91BA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utobusų sustojimas</w:t>
            </w:r>
          </w:p>
          <w:p w14:paraId="5B96BABF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Bus </w:t>
            </w:r>
            <w:r>
              <w:rPr>
                <w:sz w:val="16"/>
                <w:szCs w:val="16"/>
              </w:rPr>
              <w:t>STOP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0870C93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A3F6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660DE801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DC16762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7501A7D2" wp14:editId="5B900E96">
                  <wp:extent cx="638175" cy="847725"/>
                  <wp:effectExtent l="0" t="0" r="9525" b="9525"/>
                  <wp:docPr id="6" name="Paveikslėlis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7F3D8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eisėjas</w:t>
            </w:r>
          </w:p>
          <w:p w14:paraId="394265C2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arshal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3469779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408C6E87" wp14:editId="6679094E">
                  <wp:extent cx="638175" cy="647700"/>
                  <wp:effectExtent l="0" t="0" r="9525" b="0"/>
                  <wp:docPr id="5" name="Paveikslėlis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DC830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a</w:t>
            </w:r>
          </w:p>
          <w:p w14:paraId="25659B0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fuelling - in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5F8265E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4C66F47D" wp14:editId="24BE429E">
                  <wp:extent cx="638175" cy="638175"/>
                  <wp:effectExtent l="0" t="0" r="9525" b="9525"/>
                  <wp:docPr id="4" name="Paveikslėlis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4B60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statas</w:t>
            </w:r>
          </w:p>
          <w:p w14:paraId="7028B24A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uilding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44CA91B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0641F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14:paraId="1C63AC7A" w14:textId="77777777" w:rsidTr="00B26B17">
        <w:trPr>
          <w:trHeight w:val="1361"/>
        </w:trPr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E8A5A2F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lastRenderedPageBreak/>
              <w:drawing>
                <wp:inline distT="0" distB="0" distL="0" distR="0" wp14:anchorId="320E6DC2" wp14:editId="6E957474">
                  <wp:extent cx="638175" cy="457200"/>
                  <wp:effectExtent l="0" t="0" r="9525" b="0"/>
                  <wp:docPr id="3" name="Paveikslėlis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4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2A586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torius</w:t>
            </w:r>
          </w:p>
          <w:p w14:paraId="4C84E776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Evacuator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1B07548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76A18331" wp14:editId="2D32F526">
                  <wp:extent cx="638175" cy="647700"/>
                  <wp:effectExtent l="0" t="0" r="9525" b="0"/>
                  <wp:docPr id="2" name="Paveikslėlis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015B7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os pabaiga</w:t>
            </w:r>
          </w:p>
          <w:p w14:paraId="779DB6B0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fuelling – out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8767A64" w14:textId="77777777"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16F38082" wp14:editId="1695BC91">
                  <wp:extent cx="638175" cy="180975"/>
                  <wp:effectExtent l="0" t="0" r="9525" b="9525"/>
                  <wp:docPr id="1" name="Paveikslėli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2434A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ervažiavimas per tiltą</w:t>
            </w:r>
          </w:p>
          <w:p w14:paraId="2D1C5C8E" w14:textId="77777777"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ridge crossing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4177201" w14:textId="77777777"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D4F9B" w14:textId="77777777"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</w:tbl>
    <w:p w14:paraId="36DC7C85" w14:textId="77777777" w:rsidR="009A5AD4" w:rsidRDefault="006637BB"/>
    <w:sectPr w:rsidR="009A5AD4" w:rsidSect="00527FDF">
      <w:pgSz w:w="12240" w:h="15840"/>
      <w:pgMar w:top="440" w:right="1440" w:bottom="851" w:left="1440" w:header="720" w:footer="26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E7CEF5" w14:textId="77777777" w:rsidR="006637BB" w:rsidRDefault="006637BB" w:rsidP="00527FDF">
      <w:pPr>
        <w:spacing w:after="0" w:line="240" w:lineRule="auto"/>
      </w:pPr>
      <w:r>
        <w:separator/>
      </w:r>
    </w:p>
  </w:endnote>
  <w:endnote w:type="continuationSeparator" w:id="0">
    <w:p w14:paraId="790CB97B" w14:textId="77777777" w:rsidR="006637BB" w:rsidRDefault="006637BB" w:rsidP="00527F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altName w:val="Calibri"/>
    <w:charset w:val="BA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游ゴシック Light">
    <w:charset w:val="80"/>
    <w:family w:val="auto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游明朝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8559DC" w14:textId="77777777" w:rsidR="006637BB" w:rsidRDefault="006637BB" w:rsidP="00527FDF">
      <w:pPr>
        <w:spacing w:after="0" w:line="240" w:lineRule="auto"/>
      </w:pPr>
      <w:r>
        <w:separator/>
      </w:r>
    </w:p>
  </w:footnote>
  <w:footnote w:type="continuationSeparator" w:id="0">
    <w:p w14:paraId="5DA70837" w14:textId="77777777" w:rsidR="006637BB" w:rsidRDefault="006637BB" w:rsidP="00527FD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59DD"/>
    <w:rsid w:val="00527FDF"/>
    <w:rsid w:val="005E14E1"/>
    <w:rsid w:val="006637BB"/>
    <w:rsid w:val="006D5020"/>
    <w:rsid w:val="00757A75"/>
    <w:rsid w:val="009B59DD"/>
    <w:rsid w:val="00A03CEB"/>
    <w:rsid w:val="00B26B17"/>
    <w:rsid w:val="00B50BC6"/>
    <w:rsid w:val="00B96682"/>
    <w:rsid w:val="00FE3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,"/>
  <w14:docId w14:val="208421F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9B59DD"/>
    <w:pPr>
      <w:spacing w:after="200" w:line="276" w:lineRule="auto"/>
    </w:pPr>
    <w:rPr>
      <w:rFonts w:ascii="Calibri" w:eastAsia="Calibri" w:hAnsi="Calibri" w:cs="Times New Roman"/>
      <w:lang w:val="lt-LT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B59DD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B59DD"/>
    <w:rPr>
      <w:rFonts w:ascii="Cambria" w:eastAsia="Times New Roman" w:hAnsi="Cambria" w:cs="Times New Roman"/>
      <w:b/>
      <w:bCs/>
      <w:color w:val="4F81BD"/>
      <w:sz w:val="26"/>
      <w:szCs w:val="26"/>
      <w:lang w:val="lt-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9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9DD"/>
    <w:rPr>
      <w:rFonts w:ascii="Segoe UI" w:eastAsia="Calibri" w:hAnsi="Segoe UI" w:cs="Segoe UI"/>
      <w:sz w:val="18"/>
      <w:szCs w:val="18"/>
      <w:lang w:val="lt-LT"/>
    </w:rPr>
  </w:style>
  <w:style w:type="paragraph" w:styleId="Header">
    <w:name w:val="header"/>
    <w:basedOn w:val="Normal"/>
    <w:link w:val="HeaderChar"/>
    <w:uiPriority w:val="99"/>
    <w:unhideWhenUsed/>
    <w:rsid w:val="00527F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7FDF"/>
    <w:rPr>
      <w:rFonts w:ascii="Calibri" w:eastAsia="Calibri" w:hAnsi="Calibri" w:cs="Times New Roman"/>
      <w:lang w:val="lt-LT"/>
    </w:rPr>
  </w:style>
  <w:style w:type="paragraph" w:styleId="Footer">
    <w:name w:val="footer"/>
    <w:basedOn w:val="Normal"/>
    <w:link w:val="FooterChar"/>
    <w:uiPriority w:val="99"/>
    <w:unhideWhenUsed/>
    <w:rsid w:val="00527F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7FDF"/>
    <w:rPr>
      <w:rFonts w:ascii="Calibri" w:eastAsia="Calibri" w:hAnsi="Calibri" w:cs="Times New Roman"/>
      <w:lang w:val="lt-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image" Target="media/image39.jpeg"/><Relationship Id="rId47" Type="http://schemas.openxmlformats.org/officeDocument/2006/relationships/image" Target="media/image40.jpeg"/><Relationship Id="rId48" Type="http://schemas.openxmlformats.org/officeDocument/2006/relationships/image" Target="media/image41.jpeg"/><Relationship Id="rId49" Type="http://schemas.openxmlformats.org/officeDocument/2006/relationships/image" Target="media/image42.jpeg"/><Relationship Id="rId20" Type="http://schemas.openxmlformats.org/officeDocument/2006/relationships/image" Target="media/image15.jpeg"/><Relationship Id="rId21" Type="http://schemas.openxmlformats.org/officeDocument/2006/relationships/image" Target="media/image16.jpeg"/><Relationship Id="rId22" Type="http://schemas.openxmlformats.org/officeDocument/2006/relationships/image" Target="media/image17.jpeg"/><Relationship Id="rId23" Type="http://schemas.openxmlformats.org/officeDocument/2006/relationships/image" Target="media/image18.jpeg"/><Relationship Id="rId24" Type="http://schemas.openxmlformats.org/officeDocument/2006/relationships/image" Target="media/image19.jpeg"/><Relationship Id="rId25" Type="http://schemas.openxmlformats.org/officeDocument/2006/relationships/image" Target="media/image20.jpeg"/><Relationship Id="rId26" Type="http://schemas.openxmlformats.org/officeDocument/2006/relationships/image" Target="media/image21.jpeg"/><Relationship Id="rId27" Type="http://schemas.openxmlformats.org/officeDocument/2006/relationships/image" Target="media/image22.jpeg"/><Relationship Id="rId28" Type="http://schemas.openxmlformats.org/officeDocument/2006/relationships/image" Target="media/image23.emf"/><Relationship Id="rId29" Type="http://schemas.openxmlformats.org/officeDocument/2006/relationships/package" Target="embeddings/Microsoft_Visio_Drawing21111.vsdx"/><Relationship Id="rId50" Type="http://schemas.openxmlformats.org/officeDocument/2006/relationships/image" Target="media/image43.jpeg"/><Relationship Id="rId51" Type="http://schemas.openxmlformats.org/officeDocument/2006/relationships/fontTable" Target="fontTable.xml"/><Relationship Id="rId52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30" Type="http://schemas.openxmlformats.org/officeDocument/2006/relationships/image" Target="media/image24.jpeg"/><Relationship Id="rId31" Type="http://schemas.openxmlformats.org/officeDocument/2006/relationships/image" Target="media/image25.jpeg"/><Relationship Id="rId32" Type="http://schemas.openxmlformats.org/officeDocument/2006/relationships/image" Target="media/image26.jpeg"/><Relationship Id="rId9" Type="http://schemas.openxmlformats.org/officeDocument/2006/relationships/image" Target="media/image4.jpeg"/><Relationship Id="rId6" Type="http://schemas.openxmlformats.org/officeDocument/2006/relationships/image" Target="media/image1.jpeg"/><Relationship Id="rId7" Type="http://schemas.openxmlformats.org/officeDocument/2006/relationships/image" Target="media/image2.jpeg"/><Relationship Id="rId8" Type="http://schemas.openxmlformats.org/officeDocument/2006/relationships/image" Target="media/image3.jpeg"/><Relationship Id="rId33" Type="http://schemas.openxmlformats.org/officeDocument/2006/relationships/image" Target="media/image27.jpeg"/><Relationship Id="rId34" Type="http://schemas.openxmlformats.org/officeDocument/2006/relationships/image" Target="media/image28.emf"/><Relationship Id="rId35" Type="http://schemas.openxmlformats.org/officeDocument/2006/relationships/package" Target="embeddings/Microsoft_Visio_Drawing32222.vsdx"/><Relationship Id="rId36" Type="http://schemas.openxmlformats.org/officeDocument/2006/relationships/image" Target="media/image29.jpeg"/><Relationship Id="rId10" Type="http://schemas.openxmlformats.org/officeDocument/2006/relationships/image" Target="media/image5.jpeg"/><Relationship Id="rId11" Type="http://schemas.openxmlformats.org/officeDocument/2006/relationships/image" Target="media/image6.jpeg"/><Relationship Id="rId12" Type="http://schemas.openxmlformats.org/officeDocument/2006/relationships/image" Target="media/image7.emf"/><Relationship Id="rId13" Type="http://schemas.openxmlformats.org/officeDocument/2006/relationships/image" Target="media/image8.jpeg"/><Relationship Id="rId14" Type="http://schemas.openxmlformats.org/officeDocument/2006/relationships/image" Target="media/image9.jpeg"/><Relationship Id="rId15" Type="http://schemas.openxmlformats.org/officeDocument/2006/relationships/image" Target="media/image10.jpeg"/><Relationship Id="rId16" Type="http://schemas.openxmlformats.org/officeDocument/2006/relationships/image" Target="media/image11.jpeg"/><Relationship Id="rId17" Type="http://schemas.openxmlformats.org/officeDocument/2006/relationships/image" Target="media/image12.jpeg"/><Relationship Id="rId18" Type="http://schemas.openxmlformats.org/officeDocument/2006/relationships/image" Target="media/image13.jpeg"/><Relationship Id="rId19" Type="http://schemas.openxmlformats.org/officeDocument/2006/relationships/image" Target="media/image14.png"/><Relationship Id="rId37" Type="http://schemas.openxmlformats.org/officeDocument/2006/relationships/image" Target="media/image30.jpeg"/><Relationship Id="rId38" Type="http://schemas.openxmlformats.org/officeDocument/2006/relationships/image" Target="media/image31.jpeg"/><Relationship Id="rId39" Type="http://schemas.openxmlformats.org/officeDocument/2006/relationships/image" Target="media/image32.jpeg"/><Relationship Id="rId40" Type="http://schemas.openxmlformats.org/officeDocument/2006/relationships/image" Target="media/image33.jpeg"/><Relationship Id="rId41" Type="http://schemas.openxmlformats.org/officeDocument/2006/relationships/image" Target="media/image34.jpeg"/><Relationship Id="rId42" Type="http://schemas.openxmlformats.org/officeDocument/2006/relationships/image" Target="media/image35.jpeg"/><Relationship Id="rId43" Type="http://schemas.openxmlformats.org/officeDocument/2006/relationships/image" Target="media/image36.jpeg"/><Relationship Id="rId44" Type="http://schemas.openxmlformats.org/officeDocument/2006/relationships/image" Target="media/image37.png"/><Relationship Id="rId45" Type="http://schemas.openxmlformats.org/officeDocument/2006/relationships/image" Target="media/image38.jpeg"/></Relationships>
</file>

<file path=word/theme/theme1.xml><?xml version="1.0" encoding="utf-8"?>
<a:theme xmlns:a="http://schemas.openxmlformats.org/drawingml/2006/main" name="„Office“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56</Words>
  <Characters>1117</Characters>
  <Application>Microsoft Macintosh Word</Application>
  <DocSecurity>0</DocSecurity>
  <Lines>18</Lines>
  <Paragraphs>7</Paragraphs>
  <ScaleCrop>false</ScaleCrop>
  <HeadingPairs>
    <vt:vector size="2" baseType="variant">
      <vt:variant>
        <vt:lpstr>Pavadinimas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igijus A.</dc:creator>
  <cp:keywords/>
  <dc:description/>
  <cp:lastModifiedBy>Microsoft Office User</cp:lastModifiedBy>
  <cp:revision>5</cp:revision>
  <dcterms:created xsi:type="dcterms:W3CDTF">2017-01-02T14:08:00Z</dcterms:created>
  <dcterms:modified xsi:type="dcterms:W3CDTF">2021-02-24T10:00:00Z</dcterms:modified>
</cp:coreProperties>
</file>